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1" r:id="rId2"/>
    <p:sldId id="266" r:id="rId3"/>
    <p:sldId id="264" r:id="rId4"/>
    <p:sldId id="265" r:id="rId5"/>
    <p:sldId id="268" r:id="rId6"/>
    <p:sldId id="267" r:id="rId7"/>
    <p:sldId id="269" r:id="rId8"/>
    <p:sldId id="274" r:id="rId9"/>
    <p:sldId id="272" r:id="rId10"/>
    <p:sldId id="270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4E6D7"/>
    <a:srgbClr val="B6D2EC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73" d="100"/>
          <a:sy n="73" d="100"/>
        </p:scale>
        <p:origin x="-582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710035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599667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92252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772246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50571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10947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910777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06545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829427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48108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378766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387922-8A6F-4614-84CB-9F61CF05B278}" type="datetimeFigureOut">
              <a:rPr lang="en-US" smtClean="0"/>
              <a:pPr/>
              <a:t>2/20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8194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787164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smtClean="0"/>
              <a:t>สรุปบทเรียน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a Dimensional </a:t>
            </a:r>
            <a:r>
              <a:rPr lang="en-US" dirty="0" smtClean="0"/>
              <a:t>Model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910734" y="5812971"/>
            <a:ext cx="30137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/>
              <a:t>สุรินทร์ทิพ ศักดิ์ภูวด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0783747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1753" y="1800687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select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, COUNT(</a:t>
            </a:r>
            <a:r>
              <a:rPr lang="en-US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Sale_Qty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 </a:t>
            </a: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จำนวนชิ้นที่ขายได้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from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DW_Sales_Detail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group by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select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,sum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(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Sale_Qty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 </a:t>
            </a: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จำนวนชิ้นที่ขายได้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from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DW_Sales_Detail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group by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select * from 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DW_Sales_Detail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 order by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id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199080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08680"/>
            <a:ext cx="10515600" cy="4793898"/>
          </a:xfrm>
        </p:spPr>
        <p:txBody>
          <a:bodyPr>
            <a:noAutofit/>
          </a:bodyPr>
          <a:lstStyle/>
          <a:p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ารเปรียบเทียบจากการใช้ </a:t>
            </a:r>
            <a:r>
              <a:rPr lang="en-US" sz="4000" b="1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Power BI (***)</a:t>
            </a: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ไม่มี  </a:t>
            </a:r>
            <a:r>
              <a:rPr lang="en-US" sz="4000" dirty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model</a:t>
            </a: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en-US" sz="4000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   Sales, </a:t>
            </a:r>
            <a:r>
              <a:rPr lang="en-US" sz="4000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Sales_Detail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, Product, </a:t>
            </a:r>
            <a:r>
              <a:rPr lang="en-US" sz="4000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Product_type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, Customer, Shop</a:t>
            </a: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. มี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model</a:t>
            </a:r>
            <a:b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en-US" sz="4000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  </a:t>
            </a:r>
            <a:endParaRPr lang="en-US" sz="4000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952130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ในกรณี</a:t>
            </a:r>
            <a:r>
              <a:rPr lang="en-US" dirty="0" smtClean="0"/>
              <a:t> Sum data </a:t>
            </a:r>
            <a:r>
              <a:rPr lang="th-TH" dirty="0" smtClean="0"/>
              <a:t>ที่ไม่มีการสร้าง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ower BI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ามารถ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 group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ข้อมูลได้ ถึงแม้ไม่มี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mary Data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าก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Database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ในรูปแบบ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imensional Data model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เพราะข้อมูลถ้ามีการเลือก ข้อมูลด้านต่างๆ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Dimension</a:t>
            </a:r>
            <a:r>
              <a:rPr lang="en-US" dirty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และ จำนวน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(Measure)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โปรแกรม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ower BI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ะมีการ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รือ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unt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ำนวน ตามข้อมูลที่เลือกมาแสดง</a:t>
            </a:r>
            <a:endParaRPr lang="en-US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269622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371303" y="3324840"/>
            <a:ext cx="5534947" cy="352335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3172439"/>
            <a:ext cx="6371303" cy="368556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6138" y="365125"/>
            <a:ext cx="7257661" cy="1752433"/>
          </a:xfrm>
        </p:spPr>
        <p:txBody>
          <a:bodyPr>
            <a:normAutofit/>
          </a:bodyPr>
          <a:lstStyle/>
          <a:p>
            <a:r>
              <a:rPr lang="th-TH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แบบ 1 ไม่มี วิเคราะห์โดยใช้ ข้อมูลที่เก็บจาก </a:t>
            </a:r>
            <a:r>
              <a:rPr lang="en-US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 warehouse </a:t>
            </a:r>
            <a:r>
              <a:rPr lang="th-TH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แต่ไม่ใช่ </a:t>
            </a:r>
            <a:r>
              <a:rPr lang="en-US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model</a:t>
            </a:r>
            <a:endParaRPr lang="en-US" sz="3600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47035" y="3392129"/>
            <a:ext cx="2076287" cy="3465871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250494" y="3392129"/>
            <a:ext cx="2023806" cy="1101648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9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9290" y="365125"/>
            <a:ext cx="3657600" cy="249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001672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62035" y="3392129"/>
            <a:ext cx="6172202" cy="347186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-1" y="3185651"/>
            <a:ext cx="5962035" cy="367234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6138" y="365125"/>
            <a:ext cx="7257661" cy="1325563"/>
          </a:xfrm>
        </p:spPr>
        <p:txBody>
          <a:bodyPr/>
          <a:lstStyle/>
          <a:p>
            <a:r>
              <a:rPr lang="th-TH" dirty="0" smtClean="0"/>
              <a:t>แบบ 2 สร้าง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47035" y="3392129"/>
            <a:ext cx="1734165" cy="2741971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012061" y="3713699"/>
            <a:ext cx="2338848" cy="1308126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4166812332"/>
              </p:ext>
            </p:extLst>
          </p:nvPr>
        </p:nvGraphicFramePr>
        <p:xfrm>
          <a:off x="247035" y="262144"/>
          <a:ext cx="3505200" cy="2464421"/>
        </p:xfrm>
        <a:graphic>
          <a:graphicData uri="http://schemas.openxmlformats.org/presentationml/2006/ole">
            <p:oleObj spid="_x0000_s1044" name="Visio" r:id="rId5" imgW="5553494" imgH="257273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24178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4667250" cy="511175"/>
          </a:xfrm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ปรียบเทียบ 2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model (Level 1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2705101"/>
            <a:ext cx="5943600" cy="41529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1" y="2705101"/>
            <a:ext cx="5962035" cy="4139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2739241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ปรียบเทียบ 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rill Down (Level 3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857500"/>
            <a:ext cx="6210300" cy="40005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477000" y="2857500"/>
            <a:ext cx="5715000" cy="400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0532864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เหตุผลข้อดีข้อเสียของ ไม่มี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5562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ข้อดี</a:t>
            </a:r>
          </a:p>
          <a:p>
            <a:pPr marL="0" indent="0">
              <a:buNone/>
            </a:pP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	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ยืดหยุ่นในการใช้งาน เพราะไม่มีการออกแบบ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ในรูปแบบ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model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มาก่อน สามารถปรับเปลี่ยนรูปแบบการวิเคราะห์ได้หลากหลาย</a:t>
            </a:r>
          </a:p>
          <a:p>
            <a:pPr marL="0" indent="0">
              <a:buNone/>
            </a:pP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เสีย </a:t>
            </a:r>
            <a:endParaRPr lang="th-TH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	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ความเร็วลดลง หากข้อมูลมีจำนวนมาก</a:t>
            </a:r>
          </a:p>
          <a:p>
            <a:pPr marL="514350" indent="-514350">
              <a:buAutoNum type="arabicPeriod"/>
            </a:pP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753386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เหตุผลข้อดีข้อเสียของ มี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71302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ดี</a:t>
            </a: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ความเร็ว หากมีการดึงข้อมูล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Summary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จาก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imensional  data model (Star, snowflake,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 Fact constellation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)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  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ช่น ในการเขียนโปรแกรม ดึงข้อมูลผ่าน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Application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ต่างๆ ซึ่งเราสามารถพัฒนาโปรแกรมขึ้นมาเอง นอกเหนือจากใช้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Power BI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.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นักวิเคราะห์มี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ที่พร้อมจะวิเคราะห์ และง่ายต่อการนำเสนอ</a:t>
            </a: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เสีย </a:t>
            </a: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ไม่ยืดหยุ่นในการใช้งาน เพราะต้อง ออกแบบ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่อน และหากปรับเปลี่ยนความต้องการไม่สามารถเพิ่มได้ทันทีต้องมีการแก้ไข โครงสร้าง  และ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Load data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ข้ามาใหม่</a:t>
            </a: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597330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6</TotalTime>
  <Words>212</Words>
  <Application>Microsoft Office PowerPoint</Application>
  <PresentationFormat>Custom</PresentationFormat>
  <Paragraphs>30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สรุปบทเรียน Data Dimensional Model </vt:lpstr>
      <vt:lpstr>การเปรียบเทียบจากการใช้ Power BI (***)  1. ไม่มี  Dimensional Data model       Sales, Sales_Detail, Product, Product_type, Customer, Shop  2. มี Dimensional Data model     </vt:lpstr>
      <vt:lpstr>ในกรณี Sum data ที่ไม่มีการสร้าง Dimensional Data model</vt:lpstr>
      <vt:lpstr>แบบ 1 ไม่มี วิเคราะห์โดยใช้ ข้อมูลที่เก็บจาก Data warehouse แต่ไม่ใช่ Dimensional Data model</vt:lpstr>
      <vt:lpstr>แบบ 2 สร้าง Dimensional Data model</vt:lpstr>
      <vt:lpstr>เปรียบเทียบ 2 model (Level 1)</vt:lpstr>
      <vt:lpstr>เปรียบเทียบ  Drill Down (Level 3)</vt:lpstr>
      <vt:lpstr>เหตุผลข้อดีข้อเสียของ ไม่มี Dimensional Data model</vt:lpstr>
      <vt:lpstr>เหตุผลข้อดีข้อเสียของ มี Dimensional Data model</vt:lpstr>
      <vt:lpstr>Code SQL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mployee</dc:creator>
  <cp:lastModifiedBy>Thip</cp:lastModifiedBy>
  <cp:revision>43</cp:revision>
  <dcterms:created xsi:type="dcterms:W3CDTF">2022-02-14T14:15:16Z</dcterms:created>
  <dcterms:modified xsi:type="dcterms:W3CDTF">2022-02-20T08:04:04Z</dcterms:modified>
</cp:coreProperties>
</file>